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EC1E913"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2D4F77" w:rsidRPr="002D4F77">
        <w:rPr>
          <w:b/>
          <w:bCs/>
          <w:sz w:val="24"/>
        </w:rPr>
        <w:t>C1-21</w:t>
      </w:r>
      <w:r w:rsidR="003B272E">
        <w:rPr>
          <w:b/>
          <w:bCs/>
          <w:sz w:val="24"/>
        </w:rPr>
        <w:t xml:space="preserve">xxxx was </w:t>
      </w:r>
      <w:r w:rsidR="003B272E" w:rsidRPr="003B272E">
        <w:rPr>
          <w:b/>
          <w:bCs/>
          <w:sz w:val="24"/>
        </w:rPr>
        <w:t>C1-212181</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782A1F42" w:rsidR="001E41F3" w:rsidRPr="001F6E20" w:rsidRDefault="002D4F77" w:rsidP="00547111">
            <w:pPr>
              <w:pStyle w:val="CRCoverPage"/>
              <w:spacing w:after="0"/>
            </w:pPr>
            <w:r w:rsidRPr="002D4F77">
              <w:rPr>
                <w:b/>
                <w:sz w:val="28"/>
              </w:rPr>
              <w:t>3518</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62328640" w:rsidR="001E41F3" w:rsidRPr="001F6E20" w:rsidRDefault="00302B84"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24819B80" w:rsidR="001E41F3" w:rsidRPr="001F6E20" w:rsidRDefault="00223288">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47DD3B7" w:rsidR="00F25D98" w:rsidRPr="001F6E20" w:rsidRDefault="00F25D98" w:rsidP="001E41F3">
            <w:pPr>
              <w:pStyle w:val="CRCoverPage"/>
              <w:spacing w:after="0"/>
              <w:jc w:val="center"/>
              <w:rPr>
                <w:b/>
                <w:caps/>
              </w:rPr>
            </w:pP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8D76D82" w:rsidR="00F25D98" w:rsidRPr="001F6E20" w:rsidRDefault="00213BC3"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6299CCFB" w:rsidR="001E41F3" w:rsidRPr="001F6E20" w:rsidRDefault="00C26B64">
            <w:pPr>
              <w:pStyle w:val="CRCoverPage"/>
              <w:spacing w:after="0"/>
              <w:ind w:left="100"/>
            </w:pPr>
            <w:r>
              <w:t xml:space="preserve">Considering paging restrictions while paging the UE </w:t>
            </w:r>
            <w:r w:rsidR="00021F0D">
              <w:t>that is</w:t>
            </w:r>
            <w:r>
              <w:t xml:space="preserve"> MUSIM </w:t>
            </w:r>
            <w:r w:rsidR="00021F0D">
              <w:t>capable</w:t>
            </w:r>
            <w:r>
              <w:t>.</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0B3FFD29"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4371FDFE" w:rsidR="001E41F3" w:rsidRPr="001F6E20" w:rsidRDefault="00A0692D">
            <w:pPr>
              <w:pStyle w:val="CRCoverPage"/>
              <w:spacing w:after="0"/>
              <w:ind w:left="100"/>
            </w:pPr>
            <w:r w:rsidRPr="00A0692D">
              <w:t>2021-04-0</w:t>
            </w:r>
            <w:r w:rsidR="00E03AFC">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4AB1CFBA" w14:textId="627D7262" w:rsidR="00D7127E" w:rsidRPr="001F6E20" w:rsidRDefault="0091483B" w:rsidP="00390B8E">
            <w:pPr>
              <w:pStyle w:val="CRCoverPage"/>
              <w:spacing w:after="0"/>
              <w:ind w:left="100"/>
            </w:pPr>
            <w:r w:rsidRPr="0091483B">
              <w:t xml:space="preserve">As per stage-2 CR S2-2101102, </w:t>
            </w:r>
            <w:r w:rsidR="001048B3">
              <w:t>paging restrictions shall be considered in the network before it pages the UE</w:t>
            </w:r>
            <w:r w:rsidR="009A34D0">
              <w:t xml:space="preserve"> </w:t>
            </w:r>
            <w:r w:rsidR="00021F0D">
              <w:t>that is</w:t>
            </w:r>
            <w:r w:rsidR="009A34D0">
              <w:t xml:space="preserve"> MUSIM</w:t>
            </w:r>
            <w:r w:rsidR="00021F0D">
              <w:t xml:space="preserve"> capable</w:t>
            </w:r>
            <w:r w:rsidR="001048B3">
              <w:t xml:space="preserve">. If the UE has restricted some paging causes </w:t>
            </w:r>
            <w:r w:rsidR="00021F0D">
              <w:t>t</w:t>
            </w:r>
            <w:r w:rsidR="001048B3">
              <w:t>hen the network shall not page the UE in those cases.</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76C0712C" w14:textId="1934334D" w:rsidR="00A82A93" w:rsidRPr="001F6E20" w:rsidRDefault="001048B3">
            <w:pPr>
              <w:pStyle w:val="CRCoverPage"/>
              <w:spacing w:after="0"/>
              <w:ind w:left="100"/>
            </w:pPr>
            <w:r>
              <w:t>Adding requirements on the network to consider the paging restrictions before it pages the UE for different services.</w:t>
            </w: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2AC9216E" w:rsidR="001E41F3" w:rsidRPr="001F6E20" w:rsidRDefault="00A82A93">
            <w:pPr>
              <w:pStyle w:val="CRCoverPage"/>
              <w:spacing w:after="0"/>
              <w:ind w:left="100"/>
            </w:pPr>
            <w:r w:rsidRPr="00A82A93">
              <w:t xml:space="preserve">Stage-3 spec will not be compatible </w:t>
            </w:r>
            <w:r w:rsidR="008F40CF">
              <w:t>with</w:t>
            </w:r>
            <w:r w:rsidRPr="00A82A93">
              <w:t xml:space="preserve"> stage-2</w:t>
            </w:r>
            <w:r w:rsidR="008F40CF">
              <w:t xml:space="preserve"> requirements</w:t>
            </w:r>
            <w:r w:rsidRPr="00A82A93">
              <w:t xml:space="preserve">, and </w:t>
            </w:r>
            <w:r w:rsidR="001048B3">
              <w:t>paging restrictions are not followed hence the network mat page the UE for some services that were restricted by the UE</w:t>
            </w:r>
            <w:r w:rsidRPr="00A82A93">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5DFC485E" w:rsidR="001E41F3" w:rsidRPr="001F6E20" w:rsidRDefault="00DC1511">
            <w:pPr>
              <w:pStyle w:val="CRCoverPage"/>
              <w:spacing w:after="0"/>
              <w:ind w:left="100"/>
            </w:pPr>
            <w:r w:rsidRPr="00E92AB5">
              <w:rPr>
                <w:rFonts w:hint="eastAsia"/>
              </w:rPr>
              <w:t>5.6.2.2.1.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609D8FCB"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79254557" w14:textId="77777777" w:rsidR="00E92AB5" w:rsidRPr="00E92AB5" w:rsidRDefault="00E92AB5" w:rsidP="00E92AB5">
      <w:pPr>
        <w:keepNext/>
        <w:keepLines/>
        <w:spacing w:before="120"/>
        <w:ind w:left="1701" w:hanging="1701"/>
        <w:outlineLvl w:val="4"/>
        <w:rPr>
          <w:rFonts w:ascii="Arial" w:hAnsi="Arial"/>
          <w:sz w:val="22"/>
        </w:rPr>
      </w:pPr>
      <w:bookmarkStart w:id="1" w:name="_Toc20218019"/>
      <w:bookmarkStart w:id="2" w:name="_Toc27743904"/>
      <w:bookmarkStart w:id="3" w:name="_Toc35959475"/>
      <w:bookmarkStart w:id="4" w:name="_Toc45202908"/>
      <w:bookmarkStart w:id="5" w:name="_Toc45700284"/>
      <w:bookmarkStart w:id="6" w:name="_Toc51920020"/>
      <w:bookmarkStart w:id="7" w:name="_Toc59183270"/>
      <w:r w:rsidRPr="00E92AB5">
        <w:rPr>
          <w:rFonts w:ascii="Arial" w:hAnsi="Arial" w:hint="eastAsia"/>
          <w:sz w:val="22"/>
          <w:lang w:eastAsia="zh-CN"/>
        </w:rPr>
        <w:t>5.6.2.2.1.1</w:t>
      </w:r>
      <w:r w:rsidRPr="00E92AB5">
        <w:rPr>
          <w:rFonts w:ascii="Arial" w:hAnsi="Arial" w:hint="eastAsia"/>
          <w:sz w:val="22"/>
          <w:lang w:eastAsia="zh-CN"/>
        </w:rPr>
        <w:tab/>
        <w:t>General</w:t>
      </w:r>
      <w:bookmarkEnd w:id="1"/>
      <w:bookmarkEnd w:id="2"/>
      <w:bookmarkEnd w:id="3"/>
      <w:bookmarkEnd w:id="4"/>
      <w:bookmarkEnd w:id="5"/>
      <w:bookmarkEnd w:id="6"/>
      <w:bookmarkEnd w:id="7"/>
    </w:p>
    <w:p w14:paraId="634C20DE" w14:textId="77777777" w:rsidR="006F4135" w:rsidRDefault="003367C0" w:rsidP="00E92AB5">
      <w:pPr>
        <w:rPr>
          <w:ins w:id="8" w:author="Nassar, Mohamed A. (Nokia - DE/Munich)" w:date="2021-04-20T16:58:00Z"/>
        </w:rPr>
      </w:pPr>
      <w:r w:rsidRPr="003367C0">
        <w:t xml:space="preserve">The network shall initiate the paging procedure for EPS services using </w:t>
      </w:r>
      <w:r w:rsidRPr="003367C0">
        <w:rPr>
          <w:rFonts w:hint="eastAsia"/>
          <w:lang w:eastAsia="zh-CN"/>
        </w:rPr>
        <w:t>S-TMSI</w:t>
      </w:r>
      <w:r w:rsidRPr="003367C0">
        <w:t xml:space="preserve"> with CN domain indicator set to "PS"</w:t>
      </w:r>
      <w:r w:rsidRPr="003367C0">
        <w:rPr>
          <w:rFonts w:hint="eastAsia"/>
          <w:lang w:eastAsia="ko-KR"/>
        </w:rPr>
        <w:t xml:space="preserve"> </w:t>
      </w:r>
      <w:r w:rsidRPr="003367C0">
        <w:t>when</w:t>
      </w:r>
      <w:ins w:id="9" w:author="Nassar, Mohamed A. (Nokia - DE/Munich)" w:date="2021-04-20T16:58:00Z">
        <w:r w:rsidR="006F4135">
          <w:t>:</w:t>
        </w:r>
      </w:ins>
      <w:del w:id="10" w:author="Nassar, Mohamed A. (Nokia - DE/Munich)" w:date="2021-04-20T16:59:00Z">
        <w:r w:rsidRPr="003367C0" w:rsidDel="006F4135">
          <w:delText xml:space="preserve"> </w:delText>
        </w:r>
      </w:del>
    </w:p>
    <w:p w14:paraId="409CA29E" w14:textId="5E9AE56D" w:rsidR="006F4135" w:rsidRDefault="006F4135">
      <w:pPr>
        <w:pStyle w:val="B1"/>
        <w:rPr>
          <w:ins w:id="11" w:author="Nassar, Mohamed A. (Nokia - DE/Munich)" w:date="2021-04-20T16:59:00Z"/>
          <w:lang w:eastAsia="zh-CN"/>
        </w:rPr>
        <w:pPrChange w:id="12" w:author="Nassar, Mohamed A. (Nokia - DE/Munich)" w:date="2021-04-20T17:01:00Z">
          <w:pPr>
            <w:ind w:left="568" w:hanging="284"/>
          </w:pPr>
        </w:pPrChange>
      </w:pPr>
      <w:ins w:id="13" w:author="Nassar, Mohamed A. (Nokia - DE/Munich)" w:date="2021-04-20T17:00:00Z">
        <w:r w:rsidRPr="006F4135">
          <w:rPr>
            <w:lang w:eastAsia="zh-CN"/>
          </w:rPr>
          <w:t>-</w:t>
        </w:r>
        <w:r w:rsidRPr="006F4135">
          <w:rPr>
            <w:lang w:eastAsia="zh-CN"/>
          </w:rPr>
          <w:tab/>
        </w:r>
      </w:ins>
      <w:r w:rsidR="003367C0" w:rsidRPr="003367C0">
        <w:rPr>
          <w:lang w:eastAsia="zh-CN"/>
        </w:rPr>
        <w:t>NAS signalling messages</w:t>
      </w:r>
      <w:r w:rsidR="003367C0" w:rsidRPr="003367C0">
        <w:rPr>
          <w:rFonts w:hint="eastAsia"/>
          <w:lang w:eastAsia="zh-CN"/>
        </w:rPr>
        <w:t>, cdma2000</w:t>
      </w:r>
      <w:r w:rsidR="003367C0" w:rsidRPr="006F4135">
        <w:rPr>
          <w:lang w:eastAsia="zh-CN"/>
        </w:rPr>
        <w:t>®</w:t>
      </w:r>
      <w:r w:rsidR="003367C0" w:rsidRPr="003367C0">
        <w:rPr>
          <w:rFonts w:hint="eastAsia"/>
          <w:lang w:eastAsia="zh-CN"/>
        </w:rPr>
        <w:t xml:space="preserve"> signalling messages</w:t>
      </w:r>
      <w:r w:rsidR="003367C0" w:rsidRPr="003367C0">
        <w:rPr>
          <w:lang w:eastAsia="zh-CN"/>
        </w:rPr>
        <w:t xml:space="preserve"> or user data is pending to be sent to the UE</w:t>
      </w:r>
      <w:ins w:id="14" w:author="Nassar, Mohamed A. (Nokia - DE/Munich)" w:date="2021-04-20T17:00:00Z">
        <w:r>
          <w:rPr>
            <w:lang w:eastAsia="zh-CN"/>
          </w:rPr>
          <w:t>;</w:t>
        </w:r>
      </w:ins>
      <w:r w:rsidR="003367C0" w:rsidRPr="003367C0">
        <w:rPr>
          <w:lang w:eastAsia="zh-CN"/>
        </w:rPr>
        <w:t xml:space="preserve"> </w:t>
      </w:r>
      <w:del w:id="15" w:author="Nassar, Mohamed A. (Nokia - DE/Munich)" w:date="2021-04-20T16:59:00Z">
        <w:r w:rsidR="003367C0" w:rsidRPr="003367C0" w:rsidDel="006F4135">
          <w:rPr>
            <w:lang w:eastAsia="zh-CN"/>
          </w:rPr>
          <w:delText xml:space="preserve">when </w:delText>
        </w:r>
      </w:del>
    </w:p>
    <w:p w14:paraId="17D8081E" w14:textId="64A53B84" w:rsidR="006F4135" w:rsidRDefault="006F4135">
      <w:pPr>
        <w:pStyle w:val="B1"/>
        <w:rPr>
          <w:ins w:id="16" w:author="Nassar, Mohamed A. (Nokia - DE/Munich)" w:date="2021-04-20T17:00:00Z"/>
          <w:lang w:eastAsia="zh-CN"/>
        </w:rPr>
        <w:pPrChange w:id="17" w:author="Nassar, Mohamed A. (Nokia - DE/Munich)" w:date="2021-04-20T17:01:00Z">
          <w:pPr>
            <w:ind w:left="568" w:hanging="284"/>
          </w:pPr>
        </w:pPrChange>
      </w:pPr>
      <w:ins w:id="18" w:author="Nassar, Mohamed A. (Nokia - DE/Munich)" w:date="2021-04-20T17:00:00Z">
        <w:r w:rsidRPr="006F4135">
          <w:rPr>
            <w:lang w:eastAsia="zh-CN"/>
          </w:rPr>
          <w:t>-</w:t>
        </w:r>
        <w:r w:rsidRPr="006F4135">
          <w:rPr>
            <w:lang w:eastAsia="zh-CN"/>
          </w:rPr>
          <w:tab/>
        </w:r>
      </w:ins>
      <w:r w:rsidR="003367C0" w:rsidRPr="003367C0">
        <w:rPr>
          <w:lang w:eastAsia="zh-CN"/>
        </w:rPr>
        <w:t>no NAS signalling connection exists (see example in figure 5.6.2.2.1.1)</w:t>
      </w:r>
      <w:ins w:id="19" w:author="Nassar, Mohamed A. (Nokia - DE/Munich)" w:date="2021-04-20T17:00:00Z">
        <w:r>
          <w:rPr>
            <w:lang w:eastAsia="zh-CN"/>
          </w:rPr>
          <w:t>;</w:t>
        </w:r>
      </w:ins>
      <w:ins w:id="20" w:author="Nassar, Mohamed A. (Nokia - DE/Munich)" w:date="2021-03-23T18:31:00Z">
        <w:r w:rsidR="00B721BF">
          <w:rPr>
            <w:lang w:eastAsia="zh-CN"/>
          </w:rPr>
          <w:t xml:space="preserve"> and </w:t>
        </w:r>
      </w:ins>
    </w:p>
    <w:p w14:paraId="25E2247A" w14:textId="717EFB48" w:rsidR="00E92AB5" w:rsidRPr="00E92AB5" w:rsidRDefault="006F4135">
      <w:pPr>
        <w:pStyle w:val="B1"/>
        <w:rPr>
          <w:lang w:eastAsia="zh-CN"/>
        </w:rPr>
        <w:pPrChange w:id="21" w:author="Nassar, Mohamed A. (Nokia - DE/Munich)" w:date="2021-04-20T17:01:00Z">
          <w:pPr>
            <w:ind w:left="568" w:hanging="284"/>
          </w:pPr>
        </w:pPrChange>
      </w:pPr>
      <w:ins w:id="22" w:author="Nassar, Mohamed A. (Nokia - DE/Munich)" w:date="2021-04-20T17:00:00Z">
        <w:r w:rsidRPr="006F4135">
          <w:rPr>
            <w:lang w:eastAsia="zh-CN"/>
          </w:rPr>
          <w:t>-</w:t>
        </w:r>
        <w:r w:rsidRPr="006F4135">
          <w:rPr>
            <w:lang w:eastAsia="zh-CN"/>
          </w:rPr>
          <w:tab/>
        </w:r>
      </w:ins>
      <w:ins w:id="23" w:author="Nassar, Mohamed A. (Nokia - DE/Munich)" w:date="2021-03-23T18:31:00Z">
        <w:r w:rsidR="00B721BF">
          <w:rPr>
            <w:lang w:eastAsia="zh-CN"/>
          </w:rPr>
          <w:t>there is no paging restriction applied</w:t>
        </w:r>
      </w:ins>
      <w:ins w:id="24" w:author="Nassar, Mohamed A. (Nokia - DE/Munich)" w:date="2021-03-23T18:37:00Z">
        <w:r w:rsidR="00032D3E">
          <w:rPr>
            <w:lang w:eastAsia="zh-CN"/>
          </w:rPr>
          <w:t xml:space="preserve"> </w:t>
        </w:r>
        <w:r w:rsidR="00032D3E" w:rsidRPr="00032D3E">
          <w:rPr>
            <w:lang w:eastAsia="zh-CN"/>
          </w:rPr>
          <w:t>in the network</w:t>
        </w:r>
      </w:ins>
      <w:ins w:id="25" w:author="Nassar, Mohamed A. (Nokia - DE/Munich)" w:date="2021-04-20T17:24:00Z">
        <w:r w:rsidR="009A6C04">
          <w:rPr>
            <w:lang w:eastAsia="zh-CN"/>
          </w:rPr>
          <w:t xml:space="preserve"> </w:t>
        </w:r>
      </w:ins>
      <w:ins w:id="26" w:author="Nassar, Mohamed A. (Nokia - DE/Munich)" w:date="2021-03-23T18:33:00Z">
        <w:r w:rsidR="00581C46">
          <w:rPr>
            <w:lang w:eastAsia="zh-CN"/>
          </w:rPr>
          <w:t xml:space="preserve">by </w:t>
        </w:r>
      </w:ins>
      <w:ins w:id="27" w:author="Nassar, Mohamed A. (Nokia - DE/Munich)" w:date="2021-04-20T22:03:00Z">
        <w:r w:rsidR="00136C33">
          <w:rPr>
            <w:lang w:eastAsia="zh-CN"/>
          </w:rPr>
          <w:t>the</w:t>
        </w:r>
      </w:ins>
      <w:ins w:id="28" w:author="Nassar, Mohamed A. (Nokia - DE/Munich)" w:date="2021-04-20T17:02:00Z">
        <w:r w:rsidR="008F388D">
          <w:rPr>
            <w:lang w:eastAsia="zh-CN"/>
          </w:rPr>
          <w:t xml:space="preserve"> UE</w:t>
        </w:r>
      </w:ins>
      <w:ins w:id="29" w:author="Nassar, Mohamed A. (Nokia - DE/Munich)" w:date="2021-04-20T17:24:00Z">
        <w:r w:rsidR="009A6C04">
          <w:rPr>
            <w:lang w:eastAsia="zh-CN"/>
          </w:rPr>
          <w:t xml:space="preserve"> </w:t>
        </w:r>
        <w:r w:rsidR="009A6C04" w:rsidRPr="009A6C04">
          <w:rPr>
            <w:lang w:eastAsia="zh-CN"/>
          </w:rPr>
          <w:t>for that paging</w:t>
        </w:r>
      </w:ins>
      <w:r w:rsidR="00E92AB5" w:rsidRPr="00E92AB5">
        <w:rPr>
          <w:lang w:eastAsia="zh-CN"/>
        </w:rPr>
        <w:t>.</w:t>
      </w:r>
    </w:p>
    <w:p w14:paraId="49735124" w14:textId="77777777" w:rsidR="00CB09E0" w:rsidRPr="00CB09E0" w:rsidRDefault="00CB09E0" w:rsidP="00CB09E0">
      <w:pPr>
        <w:rPr>
          <w:lang w:eastAsia="zh-CN"/>
        </w:rPr>
      </w:pPr>
      <w:r w:rsidRPr="00CB09E0">
        <w:rPr>
          <w:lang w:eastAsia="zh-CN"/>
        </w:rPr>
        <w:t>F</w:t>
      </w:r>
      <w:r w:rsidRPr="00CB09E0">
        <w:rPr>
          <w:rFonts w:hint="eastAsia"/>
          <w:lang w:eastAsia="zh-CN"/>
        </w:rPr>
        <w:t xml:space="preserve">or the UE using eDRX, the network initiates the paging procedure </w:t>
      </w:r>
      <w:r w:rsidRPr="00CB09E0">
        <w:rPr>
          <w:rFonts w:hint="eastAsia"/>
        </w:rPr>
        <w:t xml:space="preserve">when </w:t>
      </w:r>
      <w:r w:rsidRPr="00CB09E0">
        <w:t>NAS signalling messages</w:t>
      </w:r>
      <w:r w:rsidRPr="00CB09E0">
        <w:rPr>
          <w:rFonts w:hint="eastAsia"/>
          <w:lang w:eastAsia="ko-KR"/>
        </w:rPr>
        <w:t>, cdma2000</w:t>
      </w:r>
      <w:r w:rsidRPr="00CB09E0">
        <w:rPr>
          <w:vertAlign w:val="superscript"/>
          <w:lang w:eastAsia="ko-KR"/>
        </w:rPr>
        <w:t>®</w:t>
      </w:r>
      <w:r w:rsidRPr="00CB09E0">
        <w:rPr>
          <w:rFonts w:hint="eastAsia"/>
          <w:lang w:eastAsia="ko-KR"/>
        </w:rPr>
        <w:t xml:space="preserve"> signalling messages</w:t>
      </w:r>
      <w:r w:rsidRPr="00CB09E0">
        <w:t xml:space="preserve"> or user data is pending to be sent to the UE within</w:t>
      </w:r>
      <w:r w:rsidRPr="00CB09E0">
        <w:rPr>
          <w:rFonts w:hint="eastAsia"/>
        </w:rPr>
        <w:t xml:space="preserve"> the paging time window. </w:t>
      </w:r>
      <w:r w:rsidRPr="00CB09E0">
        <w:t>I</w:t>
      </w:r>
      <w:r w:rsidRPr="00CB09E0">
        <w:rPr>
          <w:rFonts w:hint="eastAsia"/>
        </w:rPr>
        <w:t xml:space="preserve">f </w:t>
      </w:r>
      <w:r w:rsidRPr="00CB09E0">
        <w:t>NAS signalling messages</w:t>
      </w:r>
      <w:r w:rsidRPr="00CB09E0">
        <w:rPr>
          <w:rFonts w:hint="eastAsia"/>
          <w:lang w:eastAsia="ko-KR"/>
        </w:rPr>
        <w:t>, cdma2000</w:t>
      </w:r>
      <w:r w:rsidRPr="00CB09E0">
        <w:rPr>
          <w:vertAlign w:val="superscript"/>
          <w:lang w:eastAsia="ko-KR"/>
        </w:rPr>
        <w:t>®</w:t>
      </w:r>
      <w:r w:rsidRPr="00CB09E0">
        <w:rPr>
          <w:rFonts w:hint="eastAsia"/>
          <w:lang w:eastAsia="ko-KR"/>
        </w:rPr>
        <w:t xml:space="preserve"> signalling messages</w:t>
      </w:r>
      <w:r w:rsidRPr="00CB09E0">
        <w:t xml:space="preserve"> or user data is pending to be sent to the UE</w:t>
      </w:r>
      <w:r w:rsidRPr="00CB09E0">
        <w:rPr>
          <w:rFonts w:hint="eastAsia"/>
        </w:rPr>
        <w:t xml:space="preserve"> outside the paging time window and the </w:t>
      </w:r>
      <w:r w:rsidRPr="00CB09E0">
        <w:t xml:space="preserve">eDRX </w:t>
      </w:r>
      <w:r w:rsidRPr="00CB09E0">
        <w:rPr>
          <w:rFonts w:hint="eastAsia"/>
        </w:rPr>
        <w:t xml:space="preserve">value that the network provides to the UE in the </w:t>
      </w:r>
      <w:r w:rsidRPr="00CB09E0">
        <w:t>Extended DRX parameters IE</w:t>
      </w:r>
      <w:r w:rsidRPr="00CB09E0">
        <w:rPr>
          <w:rFonts w:hint="eastAsia"/>
        </w:rPr>
        <w:t xml:space="preserve"> during the last attach procedure or the last </w:t>
      </w:r>
      <w:r w:rsidRPr="00CB09E0">
        <w:t>tracking area updating procedure</w:t>
      </w:r>
      <w:r w:rsidRPr="00CB09E0">
        <w:rPr>
          <w:rFonts w:hint="eastAsia"/>
        </w:rPr>
        <w:t xml:space="preserve"> is not all zeros (i.e. the </w:t>
      </w:r>
      <w:r w:rsidRPr="00CB09E0">
        <w:t>E-UTRAN eDRX cycle length duration</w:t>
      </w:r>
      <w:r w:rsidRPr="00CB09E0">
        <w:rPr>
          <w:rFonts w:hint="eastAsia"/>
        </w:rPr>
        <w:t xml:space="preserve"> is higher </w:t>
      </w:r>
      <w:r w:rsidRPr="00CB09E0">
        <w:t>than</w:t>
      </w:r>
      <w:r w:rsidRPr="00CB09E0">
        <w:rPr>
          <w:rFonts w:hint="eastAsia"/>
        </w:rPr>
        <w:t xml:space="preserve"> 5.12 seconds), the network initiates the paging procedure </w:t>
      </w:r>
      <w:r w:rsidRPr="00CB09E0">
        <w:t xml:space="preserve">at T </w:t>
      </w:r>
      <w:r w:rsidRPr="00CB09E0">
        <w:rPr>
          <w:lang w:val="en-US"/>
        </w:rPr>
        <w:t>time ahead of the beginning of</w:t>
      </w:r>
      <w:r w:rsidRPr="00CB09E0">
        <w:rPr>
          <w:rFonts w:hint="eastAsia"/>
        </w:rPr>
        <w:t xml:space="preserve"> the </w:t>
      </w:r>
      <w:r w:rsidRPr="00CB09E0">
        <w:rPr>
          <w:rFonts w:hint="eastAsia"/>
          <w:lang w:eastAsia="zh-CN"/>
        </w:rPr>
        <w:t xml:space="preserve">next </w:t>
      </w:r>
      <w:r w:rsidRPr="00CB09E0">
        <w:t xml:space="preserve">paging </w:t>
      </w:r>
      <w:r w:rsidRPr="00CB09E0">
        <w:rPr>
          <w:rFonts w:hint="eastAsia"/>
        </w:rPr>
        <w:t>time window</w:t>
      </w:r>
      <w:r w:rsidRPr="00CB09E0">
        <w:rPr>
          <w:rFonts w:hint="eastAsia"/>
          <w:lang w:eastAsia="zh-CN"/>
        </w:rPr>
        <w:t>.</w:t>
      </w:r>
    </w:p>
    <w:p w14:paraId="67FCC098" w14:textId="77777777" w:rsidR="00CB09E0" w:rsidRPr="00CB09E0" w:rsidRDefault="00CB09E0" w:rsidP="00CB09E0">
      <w:pPr>
        <w:keepLines/>
        <w:ind w:left="1135" w:hanging="851"/>
        <w:rPr>
          <w:lang w:eastAsia="zh-CN"/>
        </w:rPr>
      </w:pPr>
      <w:r w:rsidRPr="00CB09E0">
        <w:t>NOTE 1:</w:t>
      </w:r>
      <w:r w:rsidRPr="00CB09E0">
        <w:tab/>
        <w:t xml:space="preserve">T time is a short time period based on implementation. The operator </w:t>
      </w:r>
      <w:r w:rsidRPr="00CB09E0">
        <w:rPr>
          <w:rFonts w:hint="eastAsia"/>
        </w:rPr>
        <w:t>can</w:t>
      </w:r>
      <w:r w:rsidRPr="00CB09E0">
        <w:t xml:space="preserve"> take possible imperfections in the synchronization between the CN and the UE into account when choosing T time.</w:t>
      </w:r>
    </w:p>
    <w:p w14:paraId="66758459" w14:textId="77777777" w:rsidR="00CB09E0" w:rsidRPr="00CB09E0" w:rsidRDefault="00CB09E0" w:rsidP="00CB09E0">
      <w:pPr>
        <w:keepNext/>
        <w:keepLines/>
        <w:spacing w:before="60"/>
        <w:jc w:val="center"/>
        <w:rPr>
          <w:rFonts w:ascii="Arial" w:hAnsi="Arial"/>
          <w:b/>
          <w:lang w:eastAsia="x-none"/>
        </w:rPr>
      </w:pPr>
      <w:r w:rsidRPr="00CB09E0">
        <w:rPr>
          <w:rFonts w:ascii="Arial" w:hAnsi="Arial"/>
          <w:b/>
          <w:lang w:eastAsia="x-none"/>
        </w:rPr>
        <w:object w:dxaOrig="9768" w:dyaOrig="3220" w14:anchorId="10CD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8pt" o:ole="">
            <v:imagedata r:id="rId23" o:title=""/>
          </v:shape>
          <o:OLEObject Type="Embed" ProgID="Visio.Drawing.11" ShapeID="_x0000_i1025" DrawAspect="Content" ObjectID="_1680463134" r:id="rId24"/>
        </w:object>
      </w:r>
    </w:p>
    <w:p w14:paraId="45633135" w14:textId="77777777" w:rsidR="00CB09E0" w:rsidRPr="00CB09E0" w:rsidRDefault="00CB09E0" w:rsidP="00CB09E0">
      <w:pPr>
        <w:keepLines/>
        <w:spacing w:after="240"/>
        <w:jc w:val="center"/>
        <w:rPr>
          <w:rFonts w:ascii="Arial" w:hAnsi="Arial"/>
          <w:b/>
          <w:lang w:eastAsia="x-none"/>
        </w:rPr>
      </w:pPr>
      <w:r w:rsidRPr="00CB09E0">
        <w:rPr>
          <w:rFonts w:ascii="Arial" w:hAnsi="Arial"/>
          <w:b/>
          <w:lang w:eastAsia="x-none"/>
        </w:rPr>
        <w:t xml:space="preserve">Figure </w:t>
      </w:r>
      <w:r w:rsidRPr="00CB09E0">
        <w:rPr>
          <w:rFonts w:ascii="Arial" w:hAnsi="Arial" w:hint="eastAsia"/>
          <w:b/>
          <w:lang w:eastAsia="x-none"/>
        </w:rPr>
        <w:t>5.</w:t>
      </w:r>
      <w:r w:rsidRPr="00CB09E0">
        <w:rPr>
          <w:rFonts w:ascii="Arial" w:hAnsi="Arial"/>
          <w:b/>
          <w:lang w:eastAsia="x-none"/>
        </w:rPr>
        <w:t>6</w:t>
      </w:r>
      <w:r w:rsidRPr="00CB09E0">
        <w:rPr>
          <w:rFonts w:ascii="Arial" w:hAnsi="Arial" w:hint="eastAsia"/>
          <w:b/>
          <w:lang w:eastAsia="x-none"/>
        </w:rPr>
        <w:t>.</w:t>
      </w:r>
      <w:r w:rsidRPr="00CB09E0">
        <w:rPr>
          <w:rFonts w:ascii="Arial" w:hAnsi="Arial"/>
          <w:b/>
          <w:lang w:eastAsia="x-none"/>
        </w:rPr>
        <w:t>2</w:t>
      </w:r>
      <w:r w:rsidRPr="00CB09E0">
        <w:rPr>
          <w:rFonts w:ascii="Arial" w:hAnsi="Arial" w:hint="eastAsia"/>
          <w:b/>
          <w:lang w:eastAsia="x-none"/>
        </w:rPr>
        <w:t>.</w:t>
      </w:r>
      <w:r w:rsidRPr="00CB09E0">
        <w:rPr>
          <w:rFonts w:ascii="Arial" w:hAnsi="Arial"/>
          <w:b/>
          <w:lang w:eastAsia="x-none"/>
        </w:rPr>
        <w:t>2.1</w:t>
      </w:r>
      <w:r w:rsidRPr="00CB09E0">
        <w:rPr>
          <w:rFonts w:ascii="Arial" w:hAnsi="Arial" w:hint="eastAsia"/>
          <w:b/>
          <w:lang w:eastAsia="x-none"/>
        </w:rPr>
        <w:t>.1</w:t>
      </w:r>
      <w:r w:rsidRPr="00CB09E0">
        <w:rPr>
          <w:rFonts w:ascii="Arial" w:hAnsi="Arial"/>
          <w:b/>
          <w:lang w:eastAsia="x-none"/>
        </w:rPr>
        <w:t>: Paging procedure using S-TMSI</w:t>
      </w:r>
    </w:p>
    <w:p w14:paraId="0963A728" w14:textId="77777777" w:rsidR="00CB09E0" w:rsidRPr="00CB09E0" w:rsidRDefault="00CB09E0" w:rsidP="00CB09E0">
      <w:r w:rsidRPr="00CB09E0">
        <w:t>To initiate the procedure the EMM entity in the network requests the lower layer to start paging (see 3GPP TS </w:t>
      </w:r>
      <w:r w:rsidRPr="00CB09E0">
        <w:rPr>
          <w:rFonts w:hint="eastAsia"/>
          <w:lang w:eastAsia="zh-CN"/>
        </w:rPr>
        <w:t>36.300</w:t>
      </w:r>
      <w:r w:rsidRPr="00CB09E0">
        <w:rPr>
          <w:lang w:eastAsia="zh-CN"/>
        </w:rPr>
        <w:t> [20], 3GPP TS 36.413 [23]</w:t>
      </w:r>
      <w:r w:rsidRPr="00CB09E0">
        <w:t>) and shall start the timer:</w:t>
      </w:r>
    </w:p>
    <w:p w14:paraId="4F106865" w14:textId="77777777" w:rsidR="00CB09E0" w:rsidRPr="00CB09E0" w:rsidRDefault="00CB09E0" w:rsidP="00CB09E0">
      <w:pPr>
        <w:ind w:left="568" w:hanging="284"/>
      </w:pPr>
      <w:r w:rsidRPr="00CB09E0">
        <w:t>-</w:t>
      </w:r>
      <w:r w:rsidRPr="00CB09E0">
        <w:tab/>
        <w:t>T3415 for this paging procedure, if the network accepted to use eDRX for the UE</w:t>
      </w:r>
      <w:r w:rsidRPr="00CB09E0">
        <w:rPr>
          <w:rFonts w:hint="eastAsia"/>
          <w:lang w:eastAsia="zh-CN"/>
        </w:rPr>
        <w:t xml:space="preserve"> and the UE does not have</w:t>
      </w:r>
      <w:r w:rsidRPr="00CB09E0">
        <w:rPr>
          <w:lang w:eastAsia="zh-CN"/>
        </w:rPr>
        <w:t xml:space="preserve"> a PDN connection for emergency bearer services</w:t>
      </w:r>
      <w:r w:rsidRPr="00CB09E0">
        <w:t>.</w:t>
      </w:r>
    </w:p>
    <w:p w14:paraId="4381D3BE" w14:textId="77777777" w:rsidR="00CB09E0" w:rsidRPr="00CB09E0" w:rsidRDefault="00CB09E0" w:rsidP="00CB09E0">
      <w:pPr>
        <w:ind w:left="568" w:hanging="284"/>
      </w:pPr>
      <w:r w:rsidRPr="00CB09E0">
        <w:t>-</w:t>
      </w:r>
      <w:r w:rsidRPr="00CB09E0">
        <w:tab/>
        <w:t>Otherwise, T3413 for this paging procedure.</w:t>
      </w:r>
    </w:p>
    <w:p w14:paraId="66A4ECD3" w14:textId="77777777" w:rsidR="00CB09E0" w:rsidRPr="00CB09E0" w:rsidRDefault="00CB09E0" w:rsidP="00CB09E0">
      <w:r w:rsidRPr="00CB09E0">
        <w:t>If the network starts timer T3415, the network shall set timer T3415 to a value smaller than the value of timer T3-RESPONSE (see 3GPP TS 29.</w:t>
      </w:r>
      <w:r w:rsidRPr="00CB09E0">
        <w:rPr>
          <w:lang w:eastAsia="zh-CN"/>
        </w:rPr>
        <w:t>274 [16D</w:t>
      </w:r>
      <w:r w:rsidRPr="00CB09E0">
        <w:rPr>
          <w:rFonts w:hint="eastAsia"/>
          <w:lang w:eastAsia="zh-CN"/>
        </w:rPr>
        <w:t>]</w:t>
      </w:r>
      <w:r w:rsidRPr="00CB09E0">
        <w:t xml:space="preserve"> for further details on timer T3-RESPONSE).</w:t>
      </w:r>
    </w:p>
    <w:p w14:paraId="601E3B75" w14:textId="77777777" w:rsidR="00CB09E0" w:rsidRPr="00CB09E0" w:rsidRDefault="00CB09E0" w:rsidP="00CB09E0">
      <w:pPr>
        <w:rPr>
          <w:lang w:eastAsia="zh-CN"/>
        </w:rPr>
      </w:pPr>
      <w:r w:rsidRPr="00CB09E0">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02DBEB6C" w14:textId="77777777" w:rsidR="00CB09E0" w:rsidRPr="00CB09E0" w:rsidRDefault="00CB09E0" w:rsidP="00CB09E0">
      <w:r w:rsidRPr="00CB09E0">
        <w:t xml:space="preserve">If the negotiated UE paging probability information is available in the EMM context of the UE, the </w:t>
      </w:r>
      <w:r w:rsidRPr="00CB09E0">
        <w:rPr>
          <w:rFonts w:hint="eastAsia"/>
          <w:lang w:eastAsia="zh-CN"/>
        </w:rPr>
        <w:t>EMM entity</w:t>
      </w:r>
      <w:r w:rsidRPr="00CB09E0">
        <w:rPr>
          <w:lang w:eastAsia="zh-CN"/>
        </w:rPr>
        <w:t xml:space="preserve"> shall</w:t>
      </w:r>
      <w:r w:rsidRPr="00CB09E0">
        <w:rPr>
          <w:rFonts w:hint="eastAsia"/>
          <w:lang w:eastAsia="zh-CN"/>
        </w:rPr>
        <w:t xml:space="preserve"> provide the lower layer </w:t>
      </w:r>
      <w:r w:rsidRPr="00CB09E0">
        <w:rPr>
          <w:lang w:eastAsia="zh-CN"/>
        </w:rPr>
        <w:t xml:space="preserve">with the </w:t>
      </w:r>
      <w:r w:rsidRPr="00CB09E0">
        <w:t>negotiated UE paging probability information (see 3GPP TS </w:t>
      </w:r>
      <w:r w:rsidRPr="00CB09E0">
        <w:rPr>
          <w:rFonts w:hint="eastAsia"/>
          <w:lang w:eastAsia="zh-CN"/>
        </w:rPr>
        <w:t>36.300</w:t>
      </w:r>
      <w:r w:rsidRPr="00CB09E0">
        <w:rPr>
          <w:lang w:eastAsia="zh-CN"/>
        </w:rPr>
        <w:t> [20], 3GPP TS 36.413 [23]</w:t>
      </w:r>
      <w:r w:rsidRPr="00CB09E0">
        <w:t>).</w:t>
      </w:r>
    </w:p>
    <w:p w14:paraId="49E341A3" w14:textId="77777777" w:rsidR="00CB09E0" w:rsidRPr="00CB09E0" w:rsidRDefault="00CB09E0" w:rsidP="00CB09E0">
      <w:pPr>
        <w:rPr>
          <w:lang w:eastAsia="zh-CN"/>
        </w:rPr>
      </w:pPr>
      <w:r w:rsidRPr="00CB09E0">
        <w:t xml:space="preserve">Upon reception of a paging indication, if </w:t>
      </w:r>
      <w:bookmarkStart w:id="30" w:name="OLE_LINK60"/>
      <w:bookmarkStart w:id="31" w:name="OLE_LINK61"/>
      <w:r w:rsidRPr="00CB09E0">
        <w:t>control plane CIoT EPS optimization</w:t>
      </w:r>
      <w:bookmarkEnd w:id="30"/>
      <w:bookmarkEnd w:id="31"/>
      <w:r w:rsidRPr="00CB09E0">
        <w:t xml:space="preserve"> is not used by the UE, the UE shall stop the timer T3346, if running, and shall initiate</w:t>
      </w:r>
      <w:r w:rsidRPr="00CB09E0">
        <w:rPr>
          <w:rFonts w:hint="eastAsia"/>
          <w:lang w:eastAsia="zh-CN"/>
        </w:rPr>
        <w:t>:</w:t>
      </w:r>
    </w:p>
    <w:p w14:paraId="2E59D4EC" w14:textId="77777777" w:rsidR="00CB09E0" w:rsidRPr="00CB09E0" w:rsidRDefault="00CB09E0" w:rsidP="00CB09E0">
      <w:pPr>
        <w:ind w:left="568" w:hanging="284"/>
      </w:pPr>
      <w:r w:rsidRPr="00CB09E0">
        <w:t>-</w:t>
      </w:r>
      <w:r w:rsidRPr="00CB09E0">
        <w:tab/>
        <w:t>a service request procedure to respond to the paging (see 3GPP TS 23.</w:t>
      </w:r>
      <w:r w:rsidRPr="00CB09E0">
        <w:rPr>
          <w:rFonts w:hint="eastAsia"/>
          <w:lang w:eastAsia="zh-CN"/>
        </w:rPr>
        <w:t>401</w:t>
      </w:r>
      <w:r w:rsidRPr="00CB09E0">
        <w:rPr>
          <w:lang w:eastAsia="zh-CN"/>
        </w:rPr>
        <w:t> [10</w:t>
      </w:r>
      <w:r w:rsidRPr="00CB09E0">
        <w:rPr>
          <w:rFonts w:hint="eastAsia"/>
          <w:lang w:eastAsia="zh-CN"/>
        </w:rPr>
        <w:t>]</w:t>
      </w:r>
      <w:r w:rsidRPr="00CB09E0">
        <w:t xml:space="preserve"> and 3GPP TS </w:t>
      </w:r>
      <w:r w:rsidRPr="00CB09E0">
        <w:rPr>
          <w:rFonts w:hint="eastAsia"/>
          <w:lang w:eastAsia="zh-CN"/>
        </w:rPr>
        <w:t>36</w:t>
      </w:r>
      <w:r w:rsidRPr="00CB09E0">
        <w:t>.413 [23</w:t>
      </w:r>
      <w:r w:rsidRPr="00CB09E0">
        <w:rPr>
          <w:rFonts w:hint="eastAsia"/>
          <w:lang w:eastAsia="zh-CN"/>
        </w:rPr>
        <w:t>]</w:t>
      </w:r>
      <w:r w:rsidRPr="00CB09E0">
        <w:t>); or</w:t>
      </w:r>
    </w:p>
    <w:p w14:paraId="474A2FE2" w14:textId="77777777" w:rsidR="00CB09E0" w:rsidRPr="00CB09E0" w:rsidRDefault="00CB09E0" w:rsidP="00CB09E0">
      <w:pPr>
        <w:ind w:left="568" w:hanging="284"/>
      </w:pPr>
      <w:r w:rsidRPr="00CB09E0">
        <w:rPr>
          <w:lang w:eastAsia="zh-CN"/>
        </w:rPr>
        <w:t>-</w:t>
      </w:r>
      <w:r w:rsidRPr="00CB09E0">
        <w:rPr>
          <w:lang w:eastAsia="zh-CN"/>
        </w:rPr>
        <w:tab/>
      </w:r>
      <w:r w:rsidRPr="00CB09E0">
        <w:rPr>
          <w:rFonts w:hint="eastAsia"/>
          <w:lang w:eastAsia="zh-CN"/>
        </w:rPr>
        <w:t xml:space="preserve">a </w:t>
      </w:r>
      <w:r w:rsidRPr="00CB09E0">
        <w:t>tracking area updating procedure as specified in subclauses</w:t>
      </w:r>
      <w:r w:rsidRPr="00CB09E0">
        <w:rPr>
          <w:lang w:val="en-US"/>
        </w:rPr>
        <w:t> </w:t>
      </w:r>
      <w:r w:rsidRPr="00CB09E0">
        <w:t>5.5.3.2.2 and 5.5.3.3.2.</w:t>
      </w:r>
    </w:p>
    <w:p w14:paraId="041BDC41" w14:textId="77777777" w:rsidR="00CB09E0" w:rsidRPr="00CB09E0" w:rsidRDefault="00CB09E0" w:rsidP="00CB09E0">
      <w:r w:rsidRPr="00CB09E0">
        <w:lastRenderedPageBreak/>
        <w:t>and additionally if the UE is in the EMM-IDLE mode with suspend indication, resume the suspended NAS signalling connection to the MME as specified in subclause 5.3.1.3.</w:t>
      </w:r>
    </w:p>
    <w:p w14:paraId="3BDD5359" w14:textId="77777777" w:rsidR="00CB09E0" w:rsidRPr="00CB09E0" w:rsidRDefault="00CB09E0" w:rsidP="00CB09E0">
      <w:r w:rsidRPr="00CB09E0">
        <w:t>Upon reception of a paging indication, if control plane CIoT EPS optimization is used by the UE, the UE shall stop the timer T3346, if running, and shall additionally:</w:t>
      </w:r>
    </w:p>
    <w:p w14:paraId="34D35DD7" w14:textId="77777777" w:rsidR="00CB09E0" w:rsidRPr="00CB09E0" w:rsidRDefault="00CB09E0" w:rsidP="00CB09E0">
      <w:pPr>
        <w:ind w:left="568" w:hanging="284"/>
        <w:rPr>
          <w:lang w:eastAsia="ja-JP"/>
        </w:rPr>
      </w:pPr>
      <w:r w:rsidRPr="00CB09E0">
        <w:rPr>
          <w:lang w:eastAsia="zh-CN"/>
        </w:rPr>
        <w:t>-</w:t>
      </w:r>
      <w:r w:rsidRPr="00CB09E0">
        <w:rPr>
          <w:lang w:eastAsia="zh-CN"/>
        </w:rPr>
        <w:tab/>
        <w:t>initiate a service request procedure as specified in subclause </w:t>
      </w:r>
      <w:bookmarkStart w:id="32" w:name="OLE_LINK62"/>
      <w:bookmarkStart w:id="33" w:name="OLE_LINK63"/>
      <w:r w:rsidRPr="00CB09E0">
        <w:rPr>
          <w:lang w:eastAsia="zh-CN"/>
        </w:rPr>
        <w:t>5.6.1.2.2</w:t>
      </w:r>
      <w:bookmarkEnd w:id="32"/>
      <w:bookmarkEnd w:id="33"/>
      <w:r w:rsidRPr="00CB09E0">
        <w:rPr>
          <w:lang w:eastAsia="zh-CN"/>
        </w:rPr>
        <w:t xml:space="preserve"> </w:t>
      </w:r>
      <w:r w:rsidRPr="00CB09E0">
        <w:t>if the UE is in the</w:t>
      </w:r>
      <w:r w:rsidRPr="00CB09E0">
        <w:rPr>
          <w:lang w:eastAsia="ja-JP"/>
        </w:rPr>
        <w:t xml:space="preserve"> EMM-IDLE mode without suspend indication;</w:t>
      </w:r>
    </w:p>
    <w:p w14:paraId="2BC3D926" w14:textId="77777777" w:rsidR="00CB09E0" w:rsidRPr="00CB09E0" w:rsidRDefault="00CB09E0" w:rsidP="00CB09E0">
      <w:pPr>
        <w:ind w:left="568" w:hanging="284"/>
        <w:rPr>
          <w:lang w:eastAsia="zh-CN"/>
        </w:rPr>
      </w:pPr>
      <w:r w:rsidRPr="00CB09E0">
        <w:rPr>
          <w:lang w:eastAsia="zh-CN"/>
        </w:rPr>
        <w:t>-</w:t>
      </w:r>
      <w:r w:rsidRPr="00CB09E0">
        <w:rPr>
          <w:lang w:eastAsia="zh-CN"/>
        </w:rPr>
        <w:tab/>
        <w:t xml:space="preserve">initiate a </w:t>
      </w:r>
      <w:r w:rsidRPr="00CB09E0">
        <w:t>tracking area updating procedure as specified in subclauses</w:t>
      </w:r>
      <w:r w:rsidRPr="00CB09E0">
        <w:rPr>
          <w:lang w:val="en-US"/>
        </w:rPr>
        <w:t> </w:t>
      </w:r>
      <w:r w:rsidRPr="00CB09E0">
        <w:t>5.5.3.2.2</w:t>
      </w:r>
      <w:r w:rsidRPr="00CB09E0">
        <w:rPr>
          <w:lang w:eastAsia="ja-JP"/>
        </w:rPr>
        <w:t>; or</w:t>
      </w:r>
    </w:p>
    <w:p w14:paraId="136E4AB1" w14:textId="77777777" w:rsidR="00CB09E0" w:rsidRPr="00CB09E0" w:rsidRDefault="00CB09E0" w:rsidP="00CB09E0">
      <w:pPr>
        <w:ind w:left="568" w:hanging="284"/>
        <w:rPr>
          <w:lang w:eastAsia="zh-CN"/>
        </w:rPr>
      </w:pPr>
      <w:r w:rsidRPr="00CB09E0">
        <w:rPr>
          <w:lang w:eastAsia="zh-CN"/>
        </w:rPr>
        <w:t>-</w:t>
      </w:r>
      <w:r w:rsidRPr="00CB09E0">
        <w:rPr>
          <w:lang w:eastAsia="zh-CN"/>
        </w:rPr>
        <w:tab/>
      </w:r>
      <w:r w:rsidRPr="00CB09E0">
        <w:t>proceed the behaviour as specified in subclause 5.3.1.3 if the UE is in the</w:t>
      </w:r>
      <w:r w:rsidRPr="00CB09E0">
        <w:rPr>
          <w:lang w:eastAsia="ja-JP"/>
        </w:rPr>
        <w:t xml:space="preserve"> EMM-IDLE mode with suspend indication.</w:t>
      </w:r>
    </w:p>
    <w:p w14:paraId="09343182" w14:textId="77777777" w:rsidR="00CB09E0" w:rsidRPr="00CB09E0" w:rsidRDefault="00CB09E0" w:rsidP="00CB09E0">
      <w:pPr>
        <w:keepLines/>
        <w:ind w:left="1135" w:hanging="851"/>
        <w:rPr>
          <w:lang w:val="en-US"/>
        </w:rPr>
      </w:pPr>
      <w:r w:rsidRPr="00CB09E0">
        <w:rPr>
          <w:lang w:val="en-US"/>
        </w:rPr>
        <w:t>NOTE</w:t>
      </w:r>
      <w:r w:rsidRPr="00CB09E0">
        <w:t> </w:t>
      </w:r>
      <w:r w:rsidRPr="00CB09E0">
        <w:rPr>
          <w:rFonts w:hint="eastAsia"/>
          <w:lang w:eastAsia="zh-CN"/>
        </w:rPr>
        <w:t>2</w:t>
      </w:r>
      <w:r w:rsidRPr="00CB09E0">
        <w:rPr>
          <w:lang w:val="en-US"/>
        </w:rPr>
        <w:t>:</w:t>
      </w:r>
      <w:r w:rsidRPr="00CB09E0">
        <w:rPr>
          <w:lang w:val="en-US"/>
        </w:rPr>
        <w:tab/>
        <w:t xml:space="preserve">If the UE </w:t>
      </w:r>
      <w:r w:rsidRPr="00CB09E0">
        <w:t>is in the</w:t>
      </w:r>
      <w:r w:rsidRPr="00CB09E0">
        <w:rPr>
          <w:lang w:eastAsia="ja-JP"/>
        </w:rPr>
        <w:t xml:space="preserve"> EMM-IDLE mode without suspend indication and</w:t>
      </w:r>
      <w:r w:rsidRPr="00CB09E0">
        <w:rPr>
          <w:lang w:val="en-US"/>
        </w:rPr>
        <w:t xml:space="preserve"> has an uplink user data </w:t>
      </w:r>
      <w:r w:rsidRPr="00CB09E0">
        <w:rPr>
          <w:rFonts w:hint="eastAsia"/>
          <w:lang w:val="en-US"/>
        </w:rPr>
        <w:t xml:space="preserve">to be </w:t>
      </w:r>
      <w:r w:rsidRPr="00CB09E0">
        <w:rPr>
          <w:lang w:val="en-US"/>
        </w:rPr>
        <w:t>sent to the network</w:t>
      </w:r>
      <w:r w:rsidRPr="00CB09E0">
        <w:rPr>
          <w:rFonts w:hint="eastAsia"/>
        </w:rPr>
        <w:t xml:space="preserve"> using </w:t>
      </w:r>
      <w:r w:rsidRPr="00CB09E0">
        <w:t>control plane CIoT EPS optimization</w:t>
      </w:r>
      <w:r w:rsidRPr="00CB09E0">
        <w:rPr>
          <w:lang w:val="en-US"/>
        </w:rPr>
        <w:t xml:space="preserve"> when receiving the paging indication, the UE can </w:t>
      </w:r>
      <w:r w:rsidRPr="00CB09E0">
        <w:t>piggyback the uplink user data during the service request procedure initiated to respond to the paging</w:t>
      </w:r>
      <w:r w:rsidRPr="00CB09E0">
        <w:rPr>
          <w:rFonts w:hint="eastAsia"/>
        </w:rPr>
        <w:t>,</w:t>
      </w:r>
      <w:r w:rsidRPr="00CB09E0">
        <w:t xml:space="preserve"> as specified in subclause</w:t>
      </w:r>
      <w:r w:rsidRPr="00CB09E0">
        <w:rPr>
          <w:lang w:eastAsia="zh-CN"/>
        </w:rPr>
        <w:t> </w:t>
      </w:r>
      <w:r w:rsidRPr="00CB09E0">
        <w:t>5.6.1.2.2.</w:t>
      </w:r>
    </w:p>
    <w:p w14:paraId="325C0D76" w14:textId="77777777" w:rsidR="00CB09E0" w:rsidRPr="00CB09E0" w:rsidRDefault="00CB09E0" w:rsidP="00CB09E0">
      <w:r w:rsidRPr="00CB09E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CB09E0">
        <w:rPr>
          <w:rFonts w:hint="eastAsia"/>
          <w:lang w:eastAsia="zh-CN"/>
        </w:rPr>
        <w:t xml:space="preserve"> the network receives </w:t>
      </w:r>
      <w:r w:rsidRPr="00CB09E0">
        <w:rPr>
          <w:lang w:eastAsia="zh-CN"/>
        </w:rPr>
        <w:t xml:space="preserve">an </w:t>
      </w:r>
      <w:r w:rsidRPr="00CB09E0">
        <w:t>ATTACH REQUEST message wh</w:t>
      </w:r>
      <w:r w:rsidRPr="00CB09E0">
        <w:rPr>
          <w:rFonts w:hint="eastAsia"/>
          <w:lang w:eastAsia="zh-CN"/>
        </w:rPr>
        <w:t>en</w:t>
      </w:r>
      <w:r w:rsidRPr="00CB09E0">
        <w:t xml:space="preserve"> the paging procedure is ongoing, it should be considered as an abnormal case</w:t>
      </w:r>
      <w:r w:rsidRPr="00CB09E0">
        <w:rPr>
          <w:rFonts w:hint="eastAsia"/>
          <w:lang w:eastAsia="zh-CN"/>
        </w:rPr>
        <w:t xml:space="preserve">, </w:t>
      </w:r>
      <w:r w:rsidRPr="00CB09E0">
        <w:t xml:space="preserve">and the behaviour of the </w:t>
      </w:r>
      <w:r w:rsidRPr="00CB09E0">
        <w:rPr>
          <w:rFonts w:hint="eastAsia"/>
          <w:lang w:eastAsia="zh-CN"/>
        </w:rPr>
        <w:t>network</w:t>
      </w:r>
      <w:r w:rsidRPr="00CB09E0">
        <w:t xml:space="preserve"> for this case is specified in subclause 5.</w:t>
      </w:r>
      <w:r w:rsidRPr="00CB09E0">
        <w:rPr>
          <w:rFonts w:hint="eastAsia"/>
          <w:lang w:eastAsia="zh-CN"/>
        </w:rPr>
        <w:t>6</w:t>
      </w:r>
      <w:r w:rsidRPr="00CB09E0">
        <w:t>.</w:t>
      </w:r>
      <w:r w:rsidRPr="00CB09E0">
        <w:rPr>
          <w:rFonts w:hint="eastAsia"/>
          <w:lang w:eastAsia="zh-CN"/>
        </w:rPr>
        <w:t>2.2.</w:t>
      </w:r>
      <w:r w:rsidRPr="00CB09E0">
        <w:t>1.2.</w:t>
      </w:r>
    </w:p>
    <w:p w14:paraId="107D3B6A" w14:textId="77777777" w:rsidR="00CB09E0" w:rsidRPr="00CB09E0" w:rsidRDefault="00CB09E0" w:rsidP="00CB09E0">
      <w:pPr>
        <w:rPr>
          <w:lang w:eastAsia="zh-CN"/>
        </w:rPr>
      </w:pPr>
      <w:r w:rsidRPr="00CB09E0">
        <w:t>The network shall stop the timer for the paging procedure (i.e. either timer T3413 or timer T3415) when an integrity-protected response is received from the UE and successfully integrity checked by the network</w:t>
      </w:r>
      <w:r w:rsidRPr="00CB09E0">
        <w:rPr>
          <w:rFonts w:hint="eastAsia"/>
          <w:lang w:eastAsia="zh-CN"/>
        </w:rPr>
        <w:t xml:space="preserve"> or when the EMM entity in the MME </w:t>
      </w:r>
      <w:r w:rsidRPr="00CB09E0">
        <w:rPr>
          <w:lang w:eastAsia="zh-CN"/>
        </w:rPr>
        <w:t>receive</w:t>
      </w:r>
      <w:r w:rsidRPr="00CB09E0">
        <w:rPr>
          <w:rFonts w:hint="eastAsia"/>
          <w:lang w:eastAsia="zh-CN"/>
        </w:rPr>
        <w:t>s an indication from the lower layer that it has received</w:t>
      </w:r>
      <w:r w:rsidRPr="00CB09E0">
        <w:rPr>
          <w:lang w:eastAsia="zh-CN"/>
        </w:rPr>
        <w:t xml:space="preserve"> the S1-</w:t>
      </w:r>
      <w:r w:rsidRPr="00CB09E0">
        <w:rPr>
          <w:rFonts w:hint="eastAsia"/>
          <w:lang w:eastAsia="zh-CN"/>
        </w:rPr>
        <w:t>AP UE context resume request message as specified in 3GPP TS 36.</w:t>
      </w:r>
      <w:r w:rsidRPr="00CB09E0">
        <w:rPr>
          <w:lang w:val="en-US" w:eastAsia="zh-CN"/>
        </w:rPr>
        <w:t>4</w:t>
      </w:r>
      <w:r w:rsidRPr="00CB09E0">
        <w:rPr>
          <w:rFonts w:hint="eastAsia"/>
          <w:lang w:val="en-US" w:eastAsia="zh-CN"/>
        </w:rPr>
        <w:t>13</w:t>
      </w:r>
      <w:r w:rsidRPr="00CB09E0">
        <w:rPr>
          <w:lang w:val="en-US" w:eastAsia="zh-CN"/>
        </w:rPr>
        <w:t> </w:t>
      </w:r>
      <w:r w:rsidRPr="00CB09E0">
        <w:rPr>
          <w:rFonts w:hint="eastAsia"/>
          <w:lang w:val="en-US" w:eastAsia="zh-CN"/>
        </w:rPr>
        <w:t>[23]</w:t>
      </w:r>
      <w:r w:rsidRPr="00CB09E0">
        <w:t>. If the response received is not integrity protected, or the integrity check is unsuccessful, the timer for the paging procedure (i.e. either timer T3413 or timer T3415) shall be kept running unless</w:t>
      </w:r>
      <w:r w:rsidRPr="00CB09E0">
        <w:rPr>
          <w:rFonts w:hint="eastAsia"/>
          <w:lang w:eastAsia="zh-CN"/>
        </w:rPr>
        <w:t>:</w:t>
      </w:r>
    </w:p>
    <w:p w14:paraId="2F5D194A" w14:textId="77777777" w:rsidR="00CB09E0" w:rsidRPr="00CB09E0" w:rsidRDefault="00CB09E0" w:rsidP="00CB09E0">
      <w:pPr>
        <w:ind w:left="568" w:hanging="284"/>
      </w:pPr>
      <w:r w:rsidRPr="00CB09E0">
        <w:t>-</w:t>
      </w:r>
      <w:r w:rsidRPr="00CB09E0">
        <w:tab/>
        <w:t>the UE has a PDN connection for emergency bearer services; or</w:t>
      </w:r>
    </w:p>
    <w:p w14:paraId="21A0062C" w14:textId="77777777" w:rsidR="00CB09E0" w:rsidRPr="00CB09E0" w:rsidRDefault="00CB09E0" w:rsidP="00CB09E0">
      <w:pPr>
        <w:ind w:left="568" w:hanging="284"/>
      </w:pPr>
      <w:r w:rsidRPr="00CB09E0">
        <w:t>-</w:t>
      </w:r>
      <w:r w:rsidRPr="00CB09E0">
        <w:tab/>
        <w:t xml:space="preserve">the response received is </w:t>
      </w:r>
      <w:r w:rsidRPr="00CB09E0">
        <w:rPr>
          <w:rFonts w:hint="eastAsia"/>
          <w:lang w:eastAsia="zh-CN"/>
        </w:rPr>
        <w:t xml:space="preserve">a </w:t>
      </w:r>
      <w:r w:rsidRPr="00CB09E0">
        <w:t xml:space="preserve">TRACKING AREA UPDATE REQUEST message and the security mode control procedure or </w:t>
      </w:r>
      <w:r w:rsidRPr="00CB09E0">
        <w:rPr>
          <w:rFonts w:hint="eastAsia"/>
          <w:lang w:eastAsia="zh-CN"/>
        </w:rPr>
        <w:t>authentication procedure</w:t>
      </w:r>
      <w:r w:rsidRPr="00CB09E0">
        <w:t xml:space="preserve"> performed during tracking area updating procedure</w:t>
      </w:r>
      <w:r w:rsidRPr="00CB09E0">
        <w:rPr>
          <w:lang w:eastAsia="zh-CN"/>
        </w:rPr>
        <w:t xml:space="preserve"> </w:t>
      </w:r>
      <w:r w:rsidRPr="00CB09E0">
        <w:rPr>
          <w:rFonts w:hint="eastAsia"/>
          <w:lang w:eastAsia="zh-CN"/>
        </w:rPr>
        <w:t>has</w:t>
      </w:r>
      <w:r w:rsidRPr="00CB09E0">
        <w:t xml:space="preserve"> completed successfully.</w:t>
      </w:r>
    </w:p>
    <w:p w14:paraId="13199B1B" w14:textId="77777777" w:rsidR="00CB09E0" w:rsidRPr="00CB09E0" w:rsidRDefault="00CB09E0" w:rsidP="00CB09E0">
      <w:r w:rsidRPr="00CB09E0">
        <w:t>Upon expiry of timer T3413, the network may reinitiate paging.</w:t>
      </w:r>
    </w:p>
    <w:p w14:paraId="58601B78" w14:textId="77777777" w:rsidR="00CB09E0" w:rsidRPr="00CB09E0" w:rsidRDefault="00CB09E0" w:rsidP="00CB09E0">
      <w:pPr>
        <w:rPr>
          <w:lang w:eastAsia="zh-CN"/>
        </w:rPr>
      </w:pPr>
      <w:r w:rsidRPr="00CB09E0">
        <w:rPr>
          <w:lang w:eastAsia="zh-CN"/>
        </w:rPr>
        <w:t xml:space="preserve">If the </w:t>
      </w:r>
      <w:r w:rsidRPr="00CB09E0">
        <w:rPr>
          <w:rFonts w:hint="eastAsia"/>
          <w:lang w:eastAsia="zh-CN"/>
        </w:rPr>
        <w:t>network</w:t>
      </w:r>
      <w:r w:rsidRPr="00CB09E0">
        <w:rPr>
          <w:lang w:eastAsia="zh-CN"/>
        </w:rPr>
        <w:t xml:space="preserve">, while waiting for a response to the </w:t>
      </w:r>
      <w:r w:rsidRPr="00CB09E0">
        <w:rPr>
          <w:rFonts w:hint="eastAsia"/>
          <w:lang w:eastAsia="zh-CN"/>
        </w:rPr>
        <w:t>p</w:t>
      </w:r>
      <w:r w:rsidRPr="00CB09E0">
        <w:rPr>
          <w:lang w:eastAsia="zh-CN"/>
        </w:rPr>
        <w:t xml:space="preserve">aging sent without </w:t>
      </w:r>
      <w:r w:rsidRPr="00CB09E0">
        <w:rPr>
          <w:rFonts w:hint="eastAsia"/>
        </w:rPr>
        <w:t>paging</w:t>
      </w:r>
      <w:r w:rsidRPr="00CB09E0">
        <w:t xml:space="preserve"> </w:t>
      </w:r>
      <w:r w:rsidRPr="00CB09E0">
        <w:rPr>
          <w:lang w:eastAsia="zh-CN"/>
        </w:rPr>
        <w:t xml:space="preserve">priority, </w:t>
      </w:r>
      <w:r w:rsidRPr="00CB09E0">
        <w:rPr>
          <w:rFonts w:hint="eastAsia"/>
          <w:lang w:eastAsia="zh-CN"/>
        </w:rPr>
        <w:t xml:space="preserve">receives </w:t>
      </w:r>
      <w:r w:rsidRPr="00CB09E0">
        <w:rPr>
          <w:lang w:eastAsia="zh-CN"/>
        </w:rPr>
        <w:t>downlink signalling</w:t>
      </w:r>
      <w:r w:rsidRPr="00CB09E0">
        <w:rPr>
          <w:rFonts w:hint="eastAsia"/>
          <w:lang w:eastAsia="zh-CN"/>
        </w:rPr>
        <w:t xml:space="preserve"> or </w:t>
      </w:r>
      <w:r w:rsidRPr="00CB09E0">
        <w:rPr>
          <w:lang w:eastAsia="zh-CN"/>
        </w:rPr>
        <w:t>downlink data</w:t>
      </w:r>
      <w:r w:rsidRPr="00CB09E0">
        <w:rPr>
          <w:rFonts w:hint="eastAsia"/>
          <w:lang w:eastAsia="zh-CN"/>
        </w:rPr>
        <w:t xml:space="preserve"> </w:t>
      </w:r>
      <w:r w:rsidRPr="00CB09E0">
        <w:rPr>
          <w:lang w:eastAsia="zh-CN"/>
        </w:rPr>
        <w:t xml:space="preserve">associated with </w:t>
      </w:r>
      <w:r w:rsidRPr="00CB09E0">
        <w:rPr>
          <w:rFonts w:hint="eastAsia"/>
          <w:lang w:eastAsia="zh-CN"/>
        </w:rPr>
        <w:t>p</w:t>
      </w:r>
      <w:r w:rsidRPr="00CB09E0">
        <w:t xml:space="preserve">riority EPS </w:t>
      </w:r>
      <w:r w:rsidRPr="00CB09E0">
        <w:rPr>
          <w:rFonts w:hint="eastAsia"/>
          <w:lang w:eastAsia="zh-CN"/>
        </w:rPr>
        <w:t>b</w:t>
      </w:r>
      <w:r w:rsidRPr="00CB09E0">
        <w:t>earer</w:t>
      </w:r>
      <w:r w:rsidRPr="00CB09E0">
        <w:rPr>
          <w:rFonts w:hint="eastAsia"/>
          <w:lang w:eastAsia="zh-CN"/>
        </w:rPr>
        <w:t xml:space="preserve">s, </w:t>
      </w:r>
      <w:r w:rsidRPr="00CB09E0">
        <w:rPr>
          <w:lang w:eastAsia="zh-CN"/>
        </w:rPr>
        <w:t xml:space="preserve">the </w:t>
      </w:r>
      <w:r w:rsidRPr="00CB09E0">
        <w:rPr>
          <w:rFonts w:hint="eastAsia"/>
          <w:lang w:eastAsia="zh-CN"/>
        </w:rPr>
        <w:t>network</w:t>
      </w:r>
      <w:r w:rsidRPr="00CB09E0">
        <w:rPr>
          <w:lang w:eastAsia="zh-CN"/>
        </w:rPr>
        <w:t xml:space="preserve"> shall</w:t>
      </w:r>
      <w:r w:rsidRPr="00CB09E0">
        <w:t xml:space="preserve"> stop the timer for the paging procedure (i.e. either timer T3413 or timer T3415),</w:t>
      </w:r>
      <w:r w:rsidRPr="00CB09E0">
        <w:rPr>
          <w:rFonts w:hint="eastAsia"/>
          <w:lang w:eastAsia="zh-CN"/>
        </w:rPr>
        <w:t xml:space="preserve"> and</w:t>
      </w:r>
      <w:r w:rsidRPr="00CB09E0">
        <w:rPr>
          <w:lang w:eastAsia="zh-CN"/>
        </w:rPr>
        <w:t xml:space="preserve"> </w:t>
      </w:r>
      <w:r w:rsidRPr="00CB09E0">
        <w:rPr>
          <w:rFonts w:hint="eastAsia"/>
          <w:lang w:eastAsia="zh-CN"/>
        </w:rPr>
        <w:t xml:space="preserve">then </w:t>
      </w:r>
      <w:r w:rsidRPr="00CB09E0">
        <w:t xml:space="preserve">initiate the </w:t>
      </w:r>
      <w:r w:rsidRPr="00CB09E0">
        <w:rPr>
          <w:lang w:eastAsia="zh-CN"/>
        </w:rPr>
        <w:t xml:space="preserve">paging </w:t>
      </w:r>
      <w:r w:rsidRPr="00CB09E0">
        <w:rPr>
          <w:rFonts w:hint="eastAsia"/>
          <w:lang w:eastAsia="zh-CN"/>
        </w:rPr>
        <w:t xml:space="preserve">procedure </w:t>
      </w:r>
      <w:r w:rsidRPr="00CB09E0">
        <w:rPr>
          <w:lang w:eastAsia="zh-CN"/>
        </w:rPr>
        <w:t xml:space="preserve">with </w:t>
      </w:r>
      <w:r w:rsidRPr="00CB09E0">
        <w:rPr>
          <w:rFonts w:hint="eastAsia"/>
        </w:rPr>
        <w:t>paging</w:t>
      </w:r>
      <w:r w:rsidRPr="00CB09E0">
        <w:t xml:space="preserve"> </w:t>
      </w:r>
      <w:r w:rsidRPr="00CB09E0">
        <w:rPr>
          <w:lang w:val="en-US" w:eastAsia="zh-CN"/>
        </w:rPr>
        <w:t>priority</w:t>
      </w:r>
      <w:r w:rsidRPr="00CB09E0">
        <w:rPr>
          <w:lang w:eastAsia="zh-CN"/>
        </w:rPr>
        <w:t>.</w:t>
      </w:r>
    </w:p>
    <w:p w14:paraId="7A0AC16D" w14:textId="77777777" w:rsidR="00CB09E0" w:rsidRPr="00CB09E0" w:rsidRDefault="00CB09E0" w:rsidP="00CB09E0">
      <w:pPr>
        <w:rPr>
          <w:lang w:eastAsia="zh-CN"/>
        </w:rPr>
      </w:pPr>
      <w:r w:rsidRPr="00CB09E0">
        <w:t>Upon expiry of timer T3415, the network shall abort the paging procedure and shall proceed as specified in 3GPP TS 23.</w:t>
      </w:r>
      <w:r w:rsidRPr="00CB09E0">
        <w:rPr>
          <w:rFonts w:hint="eastAsia"/>
          <w:lang w:eastAsia="zh-CN"/>
        </w:rPr>
        <w:t>401</w:t>
      </w:r>
      <w:r w:rsidRPr="00CB09E0">
        <w:rPr>
          <w:lang w:eastAsia="zh-CN"/>
        </w:rPr>
        <w:t> [10</w:t>
      </w:r>
      <w:r w:rsidRPr="00CB09E0">
        <w:rPr>
          <w:rFonts w:hint="eastAsia"/>
          <w:lang w:eastAsia="zh-CN"/>
        </w:rPr>
        <w:t>]</w:t>
      </w:r>
      <w:r w:rsidRPr="00CB09E0">
        <w:t>.</w:t>
      </w:r>
    </w:p>
    <w:p w14:paraId="3407C459" w14:textId="51AB83EF" w:rsidR="003F2F73" w:rsidRDefault="003F2F73" w:rsidP="00235B60">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ECCEC11" w14:textId="77777777" w:rsidR="003F2F73" w:rsidRPr="001F6E20" w:rsidRDefault="003F2F73"/>
    <w:sectPr w:rsidR="003F2F73" w:rsidRPr="001F6E20"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832D2D" w14:textId="77777777" w:rsidR="00353226" w:rsidRDefault="00353226">
      <w:r>
        <w:separator/>
      </w:r>
    </w:p>
  </w:endnote>
  <w:endnote w:type="continuationSeparator" w:id="0">
    <w:p w14:paraId="47CF4B99" w14:textId="77777777" w:rsidR="00353226" w:rsidRDefault="003532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5DDBC" w14:textId="77777777" w:rsidR="00223288" w:rsidRDefault="002232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C57C1" w14:textId="77777777" w:rsidR="00223288" w:rsidRDefault="002232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66A5A" w14:textId="77777777" w:rsidR="00223288" w:rsidRDefault="002232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3F6596" w14:textId="77777777" w:rsidR="00353226" w:rsidRDefault="00353226">
      <w:r>
        <w:separator/>
      </w:r>
    </w:p>
  </w:footnote>
  <w:footnote w:type="continuationSeparator" w:id="0">
    <w:p w14:paraId="7523A910" w14:textId="77777777" w:rsidR="00353226" w:rsidRDefault="003532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5E738" w14:textId="77777777" w:rsidR="00223288" w:rsidRDefault="002232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E4D94" w14:textId="77777777" w:rsidR="00223288" w:rsidRDefault="0022328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28A3"/>
    <w:rsid w:val="00011CFF"/>
    <w:rsid w:val="00017EC6"/>
    <w:rsid w:val="00021F0D"/>
    <w:rsid w:val="00022E4A"/>
    <w:rsid w:val="000243E4"/>
    <w:rsid w:val="00032D3E"/>
    <w:rsid w:val="00045225"/>
    <w:rsid w:val="0008390C"/>
    <w:rsid w:val="000A1F6F"/>
    <w:rsid w:val="000A4281"/>
    <w:rsid w:val="000A50B0"/>
    <w:rsid w:val="000A6394"/>
    <w:rsid w:val="000B07C5"/>
    <w:rsid w:val="000B709A"/>
    <w:rsid w:val="000B7FED"/>
    <w:rsid w:val="000C038A"/>
    <w:rsid w:val="000C2938"/>
    <w:rsid w:val="000C618A"/>
    <w:rsid w:val="000C6598"/>
    <w:rsid w:val="000E714B"/>
    <w:rsid w:val="001027A7"/>
    <w:rsid w:val="001048B3"/>
    <w:rsid w:val="00115585"/>
    <w:rsid w:val="001175DB"/>
    <w:rsid w:val="00136C33"/>
    <w:rsid w:val="00142BBA"/>
    <w:rsid w:val="00143DCF"/>
    <w:rsid w:val="00145D43"/>
    <w:rsid w:val="00154DB3"/>
    <w:rsid w:val="001676D3"/>
    <w:rsid w:val="00182C5F"/>
    <w:rsid w:val="0018497C"/>
    <w:rsid w:val="00185EEA"/>
    <w:rsid w:val="00187E6A"/>
    <w:rsid w:val="00192C46"/>
    <w:rsid w:val="00194D76"/>
    <w:rsid w:val="001A08B3"/>
    <w:rsid w:val="001A0FC7"/>
    <w:rsid w:val="001A7B60"/>
    <w:rsid w:val="001B52F0"/>
    <w:rsid w:val="001B7A65"/>
    <w:rsid w:val="001D59E3"/>
    <w:rsid w:val="001E41F3"/>
    <w:rsid w:val="001F6E20"/>
    <w:rsid w:val="00205577"/>
    <w:rsid w:val="0021203E"/>
    <w:rsid w:val="00213BC3"/>
    <w:rsid w:val="002224E6"/>
    <w:rsid w:val="00223288"/>
    <w:rsid w:val="00225A54"/>
    <w:rsid w:val="002268BD"/>
    <w:rsid w:val="00227EAD"/>
    <w:rsid w:val="00230135"/>
    <w:rsid w:val="00230865"/>
    <w:rsid w:val="002312F7"/>
    <w:rsid w:val="00235B60"/>
    <w:rsid w:val="00245EF6"/>
    <w:rsid w:val="0026004D"/>
    <w:rsid w:val="00262B8C"/>
    <w:rsid w:val="002640DD"/>
    <w:rsid w:val="00275D12"/>
    <w:rsid w:val="002760FB"/>
    <w:rsid w:val="00277834"/>
    <w:rsid w:val="00277B23"/>
    <w:rsid w:val="00284A10"/>
    <w:rsid w:val="00284FEB"/>
    <w:rsid w:val="002860C4"/>
    <w:rsid w:val="00293414"/>
    <w:rsid w:val="002A1ABE"/>
    <w:rsid w:val="002B5741"/>
    <w:rsid w:val="002C1EEE"/>
    <w:rsid w:val="002D0CE3"/>
    <w:rsid w:val="002D29B8"/>
    <w:rsid w:val="002D4F77"/>
    <w:rsid w:val="002E3C58"/>
    <w:rsid w:val="00301677"/>
    <w:rsid w:val="00302B84"/>
    <w:rsid w:val="00305409"/>
    <w:rsid w:val="00333147"/>
    <w:rsid w:val="003367C0"/>
    <w:rsid w:val="003445BD"/>
    <w:rsid w:val="00353226"/>
    <w:rsid w:val="00355300"/>
    <w:rsid w:val="003609EF"/>
    <w:rsid w:val="0036231A"/>
    <w:rsid w:val="00363DF6"/>
    <w:rsid w:val="00367227"/>
    <w:rsid w:val="003674C0"/>
    <w:rsid w:val="00371DB7"/>
    <w:rsid w:val="0037208C"/>
    <w:rsid w:val="003727DA"/>
    <w:rsid w:val="00373EA0"/>
    <w:rsid w:val="00374DD4"/>
    <w:rsid w:val="0037551B"/>
    <w:rsid w:val="003825D4"/>
    <w:rsid w:val="00390B8E"/>
    <w:rsid w:val="003A06E0"/>
    <w:rsid w:val="003B272E"/>
    <w:rsid w:val="003B729C"/>
    <w:rsid w:val="003C1C5A"/>
    <w:rsid w:val="003E15DC"/>
    <w:rsid w:val="003E1A36"/>
    <w:rsid w:val="003F2F73"/>
    <w:rsid w:val="003F6952"/>
    <w:rsid w:val="00410371"/>
    <w:rsid w:val="004118AD"/>
    <w:rsid w:val="00420D47"/>
    <w:rsid w:val="004242F1"/>
    <w:rsid w:val="00424642"/>
    <w:rsid w:val="00433201"/>
    <w:rsid w:val="00441800"/>
    <w:rsid w:val="00461D87"/>
    <w:rsid w:val="00480E80"/>
    <w:rsid w:val="004A6835"/>
    <w:rsid w:val="004B4AFE"/>
    <w:rsid w:val="004B75B7"/>
    <w:rsid w:val="004C036D"/>
    <w:rsid w:val="004E1669"/>
    <w:rsid w:val="004E2F1E"/>
    <w:rsid w:val="00511CB6"/>
    <w:rsid w:val="00512317"/>
    <w:rsid w:val="0051580D"/>
    <w:rsid w:val="00515D40"/>
    <w:rsid w:val="00524456"/>
    <w:rsid w:val="00533A67"/>
    <w:rsid w:val="00533C79"/>
    <w:rsid w:val="00537237"/>
    <w:rsid w:val="00541446"/>
    <w:rsid w:val="00541866"/>
    <w:rsid w:val="00544962"/>
    <w:rsid w:val="00545BB2"/>
    <w:rsid w:val="00547111"/>
    <w:rsid w:val="00550FB1"/>
    <w:rsid w:val="00554F59"/>
    <w:rsid w:val="00555147"/>
    <w:rsid w:val="00570453"/>
    <w:rsid w:val="00581C46"/>
    <w:rsid w:val="00592D74"/>
    <w:rsid w:val="005A0382"/>
    <w:rsid w:val="005A245E"/>
    <w:rsid w:val="005B52B4"/>
    <w:rsid w:val="005D4C6E"/>
    <w:rsid w:val="005E012D"/>
    <w:rsid w:val="005E2C44"/>
    <w:rsid w:val="005F2EE3"/>
    <w:rsid w:val="005F57A7"/>
    <w:rsid w:val="005F7D66"/>
    <w:rsid w:val="00606F33"/>
    <w:rsid w:val="006078E4"/>
    <w:rsid w:val="00621188"/>
    <w:rsid w:val="006257ED"/>
    <w:rsid w:val="0065321E"/>
    <w:rsid w:val="00666A45"/>
    <w:rsid w:val="00677E82"/>
    <w:rsid w:val="00695808"/>
    <w:rsid w:val="00697BD0"/>
    <w:rsid w:val="006B46FB"/>
    <w:rsid w:val="006B685D"/>
    <w:rsid w:val="006D1AC8"/>
    <w:rsid w:val="006E21FB"/>
    <w:rsid w:val="006E4D6A"/>
    <w:rsid w:val="006F4135"/>
    <w:rsid w:val="00700376"/>
    <w:rsid w:val="00704D70"/>
    <w:rsid w:val="0073000E"/>
    <w:rsid w:val="007407ED"/>
    <w:rsid w:val="00747AA6"/>
    <w:rsid w:val="00750305"/>
    <w:rsid w:val="007519F3"/>
    <w:rsid w:val="0076678C"/>
    <w:rsid w:val="00792342"/>
    <w:rsid w:val="007977A8"/>
    <w:rsid w:val="00797FC6"/>
    <w:rsid w:val="007A7EEE"/>
    <w:rsid w:val="007B0DF2"/>
    <w:rsid w:val="007B436C"/>
    <w:rsid w:val="007B512A"/>
    <w:rsid w:val="007B5734"/>
    <w:rsid w:val="007C2097"/>
    <w:rsid w:val="007D24B1"/>
    <w:rsid w:val="007D6A07"/>
    <w:rsid w:val="007D7543"/>
    <w:rsid w:val="007E2E84"/>
    <w:rsid w:val="007F7259"/>
    <w:rsid w:val="00803B82"/>
    <w:rsid w:val="008040A8"/>
    <w:rsid w:val="00805A13"/>
    <w:rsid w:val="0082252A"/>
    <w:rsid w:val="008279FA"/>
    <w:rsid w:val="00832F87"/>
    <w:rsid w:val="008341D4"/>
    <w:rsid w:val="00834792"/>
    <w:rsid w:val="008438B9"/>
    <w:rsid w:val="00843F64"/>
    <w:rsid w:val="00854364"/>
    <w:rsid w:val="008626E7"/>
    <w:rsid w:val="00864D8D"/>
    <w:rsid w:val="00867919"/>
    <w:rsid w:val="00870EE7"/>
    <w:rsid w:val="008754E7"/>
    <w:rsid w:val="00880A69"/>
    <w:rsid w:val="008863B9"/>
    <w:rsid w:val="008874BC"/>
    <w:rsid w:val="00894DCE"/>
    <w:rsid w:val="008A45A6"/>
    <w:rsid w:val="008F388D"/>
    <w:rsid w:val="008F40CF"/>
    <w:rsid w:val="008F686C"/>
    <w:rsid w:val="0090494E"/>
    <w:rsid w:val="00905A5E"/>
    <w:rsid w:val="00914480"/>
    <w:rsid w:val="0091483B"/>
    <w:rsid w:val="009148DE"/>
    <w:rsid w:val="00920B65"/>
    <w:rsid w:val="0092406F"/>
    <w:rsid w:val="00941BFE"/>
    <w:rsid w:val="00941E30"/>
    <w:rsid w:val="009450A8"/>
    <w:rsid w:val="009616A6"/>
    <w:rsid w:val="009777D9"/>
    <w:rsid w:val="009915C6"/>
    <w:rsid w:val="00991B88"/>
    <w:rsid w:val="009A0624"/>
    <w:rsid w:val="009A34D0"/>
    <w:rsid w:val="009A5753"/>
    <w:rsid w:val="009A579D"/>
    <w:rsid w:val="009A6C04"/>
    <w:rsid w:val="009B05A3"/>
    <w:rsid w:val="009D1E09"/>
    <w:rsid w:val="009E27D4"/>
    <w:rsid w:val="009E3297"/>
    <w:rsid w:val="009E6C24"/>
    <w:rsid w:val="009F734F"/>
    <w:rsid w:val="00A0692D"/>
    <w:rsid w:val="00A07109"/>
    <w:rsid w:val="00A243B3"/>
    <w:rsid w:val="00A246B6"/>
    <w:rsid w:val="00A24A89"/>
    <w:rsid w:val="00A439F9"/>
    <w:rsid w:val="00A47E70"/>
    <w:rsid w:val="00A505B4"/>
    <w:rsid w:val="00A50CF0"/>
    <w:rsid w:val="00A542A2"/>
    <w:rsid w:val="00A56556"/>
    <w:rsid w:val="00A61FB7"/>
    <w:rsid w:val="00A7671C"/>
    <w:rsid w:val="00A82A93"/>
    <w:rsid w:val="00A97DA5"/>
    <w:rsid w:val="00AA2CBC"/>
    <w:rsid w:val="00AB528A"/>
    <w:rsid w:val="00AC55FA"/>
    <w:rsid w:val="00AC5820"/>
    <w:rsid w:val="00AD0BB7"/>
    <w:rsid w:val="00AD15CC"/>
    <w:rsid w:val="00AD1CD8"/>
    <w:rsid w:val="00B258BB"/>
    <w:rsid w:val="00B27C2B"/>
    <w:rsid w:val="00B366B2"/>
    <w:rsid w:val="00B42DBB"/>
    <w:rsid w:val="00B468EF"/>
    <w:rsid w:val="00B472A8"/>
    <w:rsid w:val="00B64CB9"/>
    <w:rsid w:val="00B67B97"/>
    <w:rsid w:val="00B70F20"/>
    <w:rsid w:val="00B721BF"/>
    <w:rsid w:val="00B968C8"/>
    <w:rsid w:val="00BA3EC5"/>
    <w:rsid w:val="00BA51D9"/>
    <w:rsid w:val="00BB5DFC"/>
    <w:rsid w:val="00BC3738"/>
    <w:rsid w:val="00BC43A6"/>
    <w:rsid w:val="00BD279D"/>
    <w:rsid w:val="00BD6BB8"/>
    <w:rsid w:val="00BD76B2"/>
    <w:rsid w:val="00BE70D2"/>
    <w:rsid w:val="00BE73BA"/>
    <w:rsid w:val="00C07572"/>
    <w:rsid w:val="00C23A5C"/>
    <w:rsid w:val="00C26B64"/>
    <w:rsid w:val="00C37E6C"/>
    <w:rsid w:val="00C41C58"/>
    <w:rsid w:val="00C41CD3"/>
    <w:rsid w:val="00C50B0C"/>
    <w:rsid w:val="00C53ADD"/>
    <w:rsid w:val="00C54393"/>
    <w:rsid w:val="00C66BA2"/>
    <w:rsid w:val="00C70625"/>
    <w:rsid w:val="00C75870"/>
    <w:rsid w:val="00C75B83"/>
    <w:rsid w:val="00C75CB0"/>
    <w:rsid w:val="00C775D6"/>
    <w:rsid w:val="00C86661"/>
    <w:rsid w:val="00C87CB7"/>
    <w:rsid w:val="00C90178"/>
    <w:rsid w:val="00C92CBF"/>
    <w:rsid w:val="00C95985"/>
    <w:rsid w:val="00CA6BA5"/>
    <w:rsid w:val="00CA7118"/>
    <w:rsid w:val="00CB09E0"/>
    <w:rsid w:val="00CB0A0A"/>
    <w:rsid w:val="00CB1711"/>
    <w:rsid w:val="00CC5026"/>
    <w:rsid w:val="00CC68D0"/>
    <w:rsid w:val="00CE3627"/>
    <w:rsid w:val="00CF0234"/>
    <w:rsid w:val="00CF0AE5"/>
    <w:rsid w:val="00D00771"/>
    <w:rsid w:val="00D03F9A"/>
    <w:rsid w:val="00D06D51"/>
    <w:rsid w:val="00D13077"/>
    <w:rsid w:val="00D205E7"/>
    <w:rsid w:val="00D22EA8"/>
    <w:rsid w:val="00D24991"/>
    <w:rsid w:val="00D3035E"/>
    <w:rsid w:val="00D32FBC"/>
    <w:rsid w:val="00D369D8"/>
    <w:rsid w:val="00D50255"/>
    <w:rsid w:val="00D66520"/>
    <w:rsid w:val="00D7127E"/>
    <w:rsid w:val="00D76ECD"/>
    <w:rsid w:val="00D85FCB"/>
    <w:rsid w:val="00D937CA"/>
    <w:rsid w:val="00DA0127"/>
    <w:rsid w:val="00DA3849"/>
    <w:rsid w:val="00DB5CBF"/>
    <w:rsid w:val="00DC1072"/>
    <w:rsid w:val="00DC1511"/>
    <w:rsid w:val="00DC7E9A"/>
    <w:rsid w:val="00DE34CF"/>
    <w:rsid w:val="00DE4C89"/>
    <w:rsid w:val="00DF0525"/>
    <w:rsid w:val="00DF27CE"/>
    <w:rsid w:val="00DF5C51"/>
    <w:rsid w:val="00E02C44"/>
    <w:rsid w:val="00E03AFC"/>
    <w:rsid w:val="00E044BC"/>
    <w:rsid w:val="00E13F3D"/>
    <w:rsid w:val="00E21097"/>
    <w:rsid w:val="00E3145D"/>
    <w:rsid w:val="00E34898"/>
    <w:rsid w:val="00E36206"/>
    <w:rsid w:val="00E43449"/>
    <w:rsid w:val="00E47A01"/>
    <w:rsid w:val="00E52072"/>
    <w:rsid w:val="00E55E3E"/>
    <w:rsid w:val="00E73B8E"/>
    <w:rsid w:val="00E8079D"/>
    <w:rsid w:val="00E92AB5"/>
    <w:rsid w:val="00EA4F05"/>
    <w:rsid w:val="00EA79CF"/>
    <w:rsid w:val="00EB09B7"/>
    <w:rsid w:val="00EB4022"/>
    <w:rsid w:val="00EC02F2"/>
    <w:rsid w:val="00EE370E"/>
    <w:rsid w:val="00EE7D7C"/>
    <w:rsid w:val="00F1576A"/>
    <w:rsid w:val="00F1576F"/>
    <w:rsid w:val="00F24CAD"/>
    <w:rsid w:val="00F25D98"/>
    <w:rsid w:val="00F300FB"/>
    <w:rsid w:val="00F378F8"/>
    <w:rsid w:val="00F43AD9"/>
    <w:rsid w:val="00F45621"/>
    <w:rsid w:val="00F532C3"/>
    <w:rsid w:val="00F576AE"/>
    <w:rsid w:val="00F72139"/>
    <w:rsid w:val="00F76EB6"/>
    <w:rsid w:val="00F829DC"/>
    <w:rsid w:val="00F85BF3"/>
    <w:rsid w:val="00F91A6D"/>
    <w:rsid w:val="00F94C7D"/>
    <w:rsid w:val="00FA19FF"/>
    <w:rsid w:val="00FB6386"/>
    <w:rsid w:val="00FC2DBD"/>
    <w:rsid w:val="00FC41F8"/>
    <w:rsid w:val="00FE4C1E"/>
    <w:rsid w:val="00FE5D09"/>
    <w:rsid w:val="00FE5F43"/>
    <w:rsid w:val="00FE6093"/>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268EF0-5A09-494A-AE44-5EACC198C3B7}">
  <ds:schemaRefs>
    <ds:schemaRef ds:uri="http://schemas.openxmlformats.org/officeDocument/2006/bibliography"/>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5.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6.xml><?xml version="1.0" encoding="utf-8"?>
<ds:datastoreItem xmlns:ds="http://schemas.openxmlformats.org/officeDocument/2006/customXml" ds:itemID="{8F276094-4B22-445E-A0F6-81EC6823511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449</TotalTime>
  <Pages>3</Pages>
  <Words>1204</Words>
  <Characters>6869</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49</cp:revision>
  <cp:lastPrinted>1900-01-01T06:00:00Z</cp:lastPrinted>
  <dcterms:created xsi:type="dcterms:W3CDTF">2021-02-07T20:18:00Z</dcterms:created>
  <dcterms:modified xsi:type="dcterms:W3CDTF">2021-04-20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